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"/>
        <w:tblW w:w="10437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3552"/>
        <w:gridCol w:w="1104"/>
        <w:gridCol w:w="1091"/>
        <w:gridCol w:w="1091"/>
        <w:gridCol w:w="1377"/>
        <w:gridCol w:w="1091"/>
        <w:gridCol w:w="1131"/>
      </w:tblGrid>
      <w:tr w:rsidR="00904737" w:rsidRPr="00A549DF" w14:paraId="5792190E" w14:textId="77777777" w:rsidTr="00735CCD">
        <w:trPr>
          <w:trHeight w:val="242"/>
        </w:trPr>
        <w:tc>
          <w:tcPr>
            <w:tcW w:w="0" w:type="auto"/>
            <w:vAlign w:val="center"/>
          </w:tcPr>
          <w:p w14:paraId="1C996384" w14:textId="67A70EF9" w:rsidR="00904737" w:rsidRPr="00A549DF" w:rsidRDefault="00013FEA" w:rsidP="00735CCD">
            <w:pPr>
              <w:tabs>
                <w:tab w:val="left" w:pos="444"/>
              </w:tabs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 xml:space="preserve">ASIGNATURA / </w:t>
            </w:r>
            <w:r w:rsidR="002D6431" w:rsidRPr="00A549DF">
              <w:rPr>
                <w:rFonts w:ascii="Arial" w:eastAsia="Times New Roman" w:hAnsi="Arial" w:cs="Arial"/>
                <w:b/>
              </w:rPr>
              <w:t>PROYECTO</w:t>
            </w:r>
          </w:p>
        </w:tc>
        <w:tc>
          <w:tcPr>
            <w:tcW w:w="0" w:type="auto"/>
            <w:gridSpan w:val="6"/>
          </w:tcPr>
          <w:p w14:paraId="438B719B" w14:textId="77777777" w:rsidR="00904737" w:rsidRPr="00A549DF" w:rsidRDefault="00904737">
            <w:pPr>
              <w:rPr>
                <w:rFonts w:ascii="Arial" w:eastAsia="Times New Roman" w:hAnsi="Arial" w:cs="Arial"/>
              </w:rPr>
            </w:pPr>
          </w:p>
        </w:tc>
      </w:tr>
      <w:tr w:rsidR="00904737" w:rsidRPr="00A549DF" w14:paraId="6C0DBB71" w14:textId="77777777" w:rsidTr="00735CCD">
        <w:trPr>
          <w:trHeight w:val="242"/>
        </w:trPr>
        <w:tc>
          <w:tcPr>
            <w:tcW w:w="0" w:type="auto"/>
            <w:vAlign w:val="center"/>
          </w:tcPr>
          <w:p w14:paraId="1AD80E72" w14:textId="46EAE0F7" w:rsidR="00904737" w:rsidRPr="00A549DF" w:rsidRDefault="00013FEA" w:rsidP="00735CCD">
            <w:pPr>
              <w:tabs>
                <w:tab w:val="left" w:pos="444"/>
              </w:tabs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DOCENTE</w:t>
            </w:r>
            <w:r w:rsidR="002D6431" w:rsidRPr="00A549DF">
              <w:rPr>
                <w:rFonts w:ascii="Arial" w:eastAsia="Times New Roman" w:hAnsi="Arial" w:cs="Arial"/>
                <w:b/>
              </w:rPr>
              <w:t xml:space="preserve"> / TUTOR</w:t>
            </w:r>
          </w:p>
        </w:tc>
        <w:tc>
          <w:tcPr>
            <w:tcW w:w="0" w:type="auto"/>
            <w:gridSpan w:val="6"/>
          </w:tcPr>
          <w:p w14:paraId="6DAEF584" w14:textId="77777777" w:rsidR="00904737" w:rsidRPr="00A549DF" w:rsidRDefault="00904737">
            <w:pPr>
              <w:rPr>
                <w:rFonts w:ascii="Arial" w:eastAsia="Times New Roman" w:hAnsi="Arial" w:cs="Arial"/>
              </w:rPr>
            </w:pPr>
          </w:p>
        </w:tc>
      </w:tr>
      <w:tr w:rsidR="00904737" w:rsidRPr="00A549DF" w14:paraId="0806F426" w14:textId="77777777" w:rsidTr="00735CCD">
        <w:trPr>
          <w:trHeight w:val="242"/>
        </w:trPr>
        <w:tc>
          <w:tcPr>
            <w:tcW w:w="0" w:type="auto"/>
            <w:vAlign w:val="center"/>
          </w:tcPr>
          <w:p w14:paraId="65DCCCDE" w14:textId="77777777" w:rsidR="00904737" w:rsidRPr="00A549DF" w:rsidRDefault="002D6431" w:rsidP="00735CCD">
            <w:pPr>
              <w:tabs>
                <w:tab w:val="left" w:pos="444"/>
              </w:tabs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ESTUDIANTE(S)</w:t>
            </w:r>
          </w:p>
        </w:tc>
        <w:tc>
          <w:tcPr>
            <w:tcW w:w="0" w:type="auto"/>
            <w:gridSpan w:val="6"/>
          </w:tcPr>
          <w:p w14:paraId="62AC535D" w14:textId="77777777" w:rsidR="00904737" w:rsidRPr="00A549DF" w:rsidRDefault="00904737">
            <w:pPr>
              <w:rPr>
                <w:rFonts w:ascii="Arial" w:eastAsia="Times New Roman" w:hAnsi="Arial" w:cs="Arial"/>
              </w:rPr>
            </w:pPr>
          </w:p>
        </w:tc>
      </w:tr>
      <w:tr w:rsidR="00904737" w:rsidRPr="00A549DF" w14:paraId="592FA841" w14:textId="77777777" w:rsidTr="00735CCD">
        <w:trPr>
          <w:trHeight w:val="242"/>
        </w:trPr>
        <w:tc>
          <w:tcPr>
            <w:tcW w:w="0" w:type="auto"/>
            <w:vAlign w:val="center"/>
          </w:tcPr>
          <w:p w14:paraId="0DD115B9" w14:textId="3BC5467D" w:rsidR="00904737" w:rsidRPr="00A549DF" w:rsidRDefault="002D6431" w:rsidP="00735CCD">
            <w:pPr>
              <w:tabs>
                <w:tab w:val="left" w:pos="444"/>
              </w:tabs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 xml:space="preserve">No. </w:t>
            </w:r>
            <w:proofErr w:type="gramStart"/>
            <w:r w:rsidR="00013FEA" w:rsidRPr="00A549DF">
              <w:rPr>
                <w:rFonts w:ascii="Arial" w:eastAsia="Times New Roman" w:hAnsi="Arial" w:cs="Arial"/>
                <w:b/>
              </w:rPr>
              <w:t>TOTAL</w:t>
            </w:r>
            <w:proofErr w:type="gramEnd"/>
            <w:r w:rsidR="00013FEA" w:rsidRPr="00A549DF">
              <w:rPr>
                <w:rFonts w:ascii="Arial" w:eastAsia="Times New Roman" w:hAnsi="Arial" w:cs="Arial"/>
                <w:b/>
              </w:rPr>
              <w:t xml:space="preserve"> DE </w:t>
            </w:r>
            <w:r w:rsidRPr="00A549DF">
              <w:rPr>
                <w:rFonts w:ascii="Arial" w:eastAsia="Times New Roman" w:hAnsi="Arial" w:cs="Arial"/>
                <w:b/>
              </w:rPr>
              <w:t>ASISTENTES</w:t>
            </w:r>
          </w:p>
        </w:tc>
        <w:tc>
          <w:tcPr>
            <w:tcW w:w="0" w:type="auto"/>
            <w:gridSpan w:val="6"/>
          </w:tcPr>
          <w:p w14:paraId="293B0B5D" w14:textId="77777777" w:rsidR="00904737" w:rsidRPr="00A549DF" w:rsidRDefault="00904737">
            <w:pPr>
              <w:rPr>
                <w:rFonts w:ascii="Arial" w:eastAsia="Times New Roman" w:hAnsi="Arial" w:cs="Arial"/>
              </w:rPr>
            </w:pPr>
          </w:p>
        </w:tc>
      </w:tr>
      <w:tr w:rsidR="00904737" w:rsidRPr="00A549DF" w14:paraId="33F1CF22" w14:textId="77777777" w:rsidTr="00735CCD">
        <w:trPr>
          <w:trHeight w:val="272"/>
        </w:trPr>
        <w:tc>
          <w:tcPr>
            <w:tcW w:w="0" w:type="auto"/>
            <w:vAlign w:val="center"/>
          </w:tcPr>
          <w:p w14:paraId="1456ABAB" w14:textId="2891ED5D" w:rsidR="00904737" w:rsidRPr="00A549DF" w:rsidRDefault="002D6431" w:rsidP="00735CCD">
            <w:pPr>
              <w:tabs>
                <w:tab w:val="left" w:pos="444"/>
              </w:tabs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FECHA</w:t>
            </w:r>
            <w:r w:rsidR="00013FEA" w:rsidRPr="00A549DF">
              <w:rPr>
                <w:rFonts w:ascii="Arial" w:eastAsia="Times New Roman" w:hAnsi="Arial" w:cs="Arial"/>
                <w:b/>
              </w:rPr>
              <w:t xml:space="preserve"> REQUERIDA</w:t>
            </w:r>
          </w:p>
        </w:tc>
        <w:tc>
          <w:tcPr>
            <w:tcW w:w="0" w:type="auto"/>
            <w:gridSpan w:val="6"/>
          </w:tcPr>
          <w:p w14:paraId="5C0481BB" w14:textId="77777777" w:rsidR="00904737" w:rsidRPr="00A549DF" w:rsidRDefault="002D6431" w:rsidP="00995417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(</w:t>
            </w:r>
            <w:proofErr w:type="spellStart"/>
            <w:r w:rsidRPr="00A549DF">
              <w:rPr>
                <w:rFonts w:ascii="Arial" w:eastAsia="Times New Roman" w:hAnsi="Arial" w:cs="Arial"/>
              </w:rPr>
              <w:t>dd</w:t>
            </w:r>
            <w:proofErr w:type="spellEnd"/>
            <w:r w:rsidRPr="00A549DF">
              <w:rPr>
                <w:rFonts w:ascii="Arial" w:eastAsia="Times New Roman" w:hAnsi="Arial" w:cs="Arial"/>
              </w:rPr>
              <w:t>/mm/</w:t>
            </w:r>
            <w:proofErr w:type="spellStart"/>
            <w:r w:rsidRPr="00A549DF">
              <w:rPr>
                <w:rFonts w:ascii="Arial" w:eastAsia="Times New Roman" w:hAnsi="Arial" w:cs="Arial"/>
              </w:rPr>
              <w:t>aaaa</w:t>
            </w:r>
            <w:proofErr w:type="spellEnd"/>
            <w:r w:rsidRPr="00A549DF">
              <w:rPr>
                <w:rFonts w:ascii="Arial" w:eastAsia="Times New Roman" w:hAnsi="Arial" w:cs="Arial"/>
              </w:rPr>
              <w:t>) al (</w:t>
            </w:r>
            <w:proofErr w:type="spellStart"/>
            <w:r w:rsidRPr="00A549DF">
              <w:rPr>
                <w:rFonts w:ascii="Arial" w:eastAsia="Times New Roman" w:hAnsi="Arial" w:cs="Arial"/>
              </w:rPr>
              <w:t>dd</w:t>
            </w:r>
            <w:proofErr w:type="spellEnd"/>
            <w:r w:rsidRPr="00A549DF">
              <w:rPr>
                <w:rFonts w:ascii="Arial" w:eastAsia="Times New Roman" w:hAnsi="Arial" w:cs="Arial"/>
              </w:rPr>
              <w:t>/mm/</w:t>
            </w:r>
            <w:proofErr w:type="spellStart"/>
            <w:r w:rsidRPr="00A549DF">
              <w:rPr>
                <w:rFonts w:ascii="Arial" w:eastAsia="Times New Roman" w:hAnsi="Arial" w:cs="Arial"/>
              </w:rPr>
              <w:t>aaaa</w:t>
            </w:r>
            <w:proofErr w:type="spellEnd"/>
            <w:r w:rsidRPr="00A549DF">
              <w:rPr>
                <w:rFonts w:ascii="Arial" w:eastAsia="Times New Roman" w:hAnsi="Arial" w:cs="Arial"/>
              </w:rPr>
              <w:t>)</w:t>
            </w:r>
          </w:p>
        </w:tc>
      </w:tr>
      <w:tr w:rsidR="000110E5" w:rsidRPr="00A549DF" w14:paraId="7C17796A" w14:textId="77777777" w:rsidTr="00735CCD">
        <w:trPr>
          <w:trHeight w:val="295"/>
        </w:trPr>
        <w:tc>
          <w:tcPr>
            <w:tcW w:w="0" w:type="auto"/>
            <w:vMerge w:val="restart"/>
            <w:vAlign w:val="center"/>
          </w:tcPr>
          <w:p w14:paraId="5EA409EA" w14:textId="77777777" w:rsidR="00904737" w:rsidRPr="00A549DF" w:rsidRDefault="002D6431" w:rsidP="00735CCD">
            <w:pPr>
              <w:tabs>
                <w:tab w:val="left" w:pos="444"/>
              </w:tabs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HORARIO</w:t>
            </w:r>
          </w:p>
        </w:tc>
        <w:tc>
          <w:tcPr>
            <w:tcW w:w="0" w:type="auto"/>
            <w:vAlign w:val="center"/>
          </w:tcPr>
          <w:p w14:paraId="561D498C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Día</w:t>
            </w:r>
          </w:p>
        </w:tc>
        <w:tc>
          <w:tcPr>
            <w:tcW w:w="0" w:type="auto"/>
            <w:vAlign w:val="center"/>
          </w:tcPr>
          <w:p w14:paraId="3C9B5D25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Lunes</w:t>
            </w:r>
          </w:p>
        </w:tc>
        <w:tc>
          <w:tcPr>
            <w:tcW w:w="0" w:type="auto"/>
            <w:vAlign w:val="center"/>
          </w:tcPr>
          <w:p w14:paraId="2F5133C0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Martes</w:t>
            </w:r>
          </w:p>
        </w:tc>
        <w:tc>
          <w:tcPr>
            <w:tcW w:w="0" w:type="auto"/>
            <w:vAlign w:val="center"/>
          </w:tcPr>
          <w:p w14:paraId="593B2863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Miércoles</w:t>
            </w:r>
          </w:p>
        </w:tc>
        <w:tc>
          <w:tcPr>
            <w:tcW w:w="0" w:type="auto"/>
            <w:vAlign w:val="center"/>
          </w:tcPr>
          <w:p w14:paraId="4D893D6C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Jueves</w:t>
            </w:r>
          </w:p>
        </w:tc>
        <w:tc>
          <w:tcPr>
            <w:tcW w:w="0" w:type="auto"/>
            <w:vAlign w:val="center"/>
          </w:tcPr>
          <w:p w14:paraId="250641CF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Viernes</w:t>
            </w:r>
          </w:p>
        </w:tc>
      </w:tr>
      <w:tr w:rsidR="000110E5" w:rsidRPr="00A549DF" w14:paraId="45566BE4" w14:textId="77777777" w:rsidTr="00735CCD">
        <w:trPr>
          <w:trHeight w:val="317"/>
        </w:trPr>
        <w:tc>
          <w:tcPr>
            <w:tcW w:w="0" w:type="auto"/>
            <w:vMerge/>
            <w:vAlign w:val="center"/>
          </w:tcPr>
          <w:p w14:paraId="2B99C1D5" w14:textId="77777777" w:rsidR="00904737" w:rsidRPr="00A549DF" w:rsidRDefault="00904737" w:rsidP="00013F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both"/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0" w:type="auto"/>
            <w:vAlign w:val="center"/>
          </w:tcPr>
          <w:p w14:paraId="44ADD8A1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Entrada</w:t>
            </w:r>
          </w:p>
        </w:tc>
        <w:tc>
          <w:tcPr>
            <w:tcW w:w="0" w:type="auto"/>
            <w:vAlign w:val="center"/>
          </w:tcPr>
          <w:p w14:paraId="5C5C6091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vAlign w:val="center"/>
          </w:tcPr>
          <w:p w14:paraId="5EF190D6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vAlign w:val="center"/>
          </w:tcPr>
          <w:p w14:paraId="744E4CBD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vAlign w:val="center"/>
          </w:tcPr>
          <w:p w14:paraId="7AE2D72F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vAlign w:val="center"/>
          </w:tcPr>
          <w:p w14:paraId="6B660EE6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(00h00)</w:t>
            </w:r>
          </w:p>
        </w:tc>
      </w:tr>
      <w:tr w:rsidR="000110E5" w:rsidRPr="00A549DF" w14:paraId="1E974B8E" w14:textId="77777777" w:rsidTr="00735CCD">
        <w:trPr>
          <w:trHeight w:val="288"/>
        </w:trPr>
        <w:tc>
          <w:tcPr>
            <w:tcW w:w="0" w:type="auto"/>
            <w:vMerge/>
            <w:vAlign w:val="center"/>
          </w:tcPr>
          <w:p w14:paraId="1F75D7AE" w14:textId="77777777" w:rsidR="00904737" w:rsidRPr="00A549DF" w:rsidRDefault="00904737" w:rsidP="00013F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both"/>
              <w:rPr>
                <w:rFonts w:ascii="Arial" w:eastAsia="Times New Roman" w:hAnsi="Arial" w:cs="Arial"/>
              </w:rPr>
            </w:pPr>
          </w:p>
        </w:tc>
        <w:tc>
          <w:tcPr>
            <w:tcW w:w="0" w:type="auto"/>
            <w:vAlign w:val="center"/>
          </w:tcPr>
          <w:p w14:paraId="06DFFD7D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Salida</w:t>
            </w:r>
          </w:p>
        </w:tc>
        <w:tc>
          <w:tcPr>
            <w:tcW w:w="0" w:type="auto"/>
            <w:vAlign w:val="center"/>
          </w:tcPr>
          <w:p w14:paraId="5A0C5EA1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vAlign w:val="center"/>
          </w:tcPr>
          <w:p w14:paraId="27972580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vAlign w:val="center"/>
          </w:tcPr>
          <w:p w14:paraId="6C865F43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vAlign w:val="center"/>
          </w:tcPr>
          <w:p w14:paraId="7A017D48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vAlign w:val="center"/>
          </w:tcPr>
          <w:p w14:paraId="26301B62" w14:textId="77777777" w:rsidR="00904737" w:rsidRPr="00A549D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A549DF">
              <w:rPr>
                <w:rFonts w:ascii="Arial" w:eastAsia="Times New Roman" w:hAnsi="Arial" w:cs="Arial"/>
              </w:rPr>
              <w:t>(00h00)</w:t>
            </w:r>
          </w:p>
        </w:tc>
      </w:tr>
    </w:tbl>
    <w:tbl>
      <w:tblPr>
        <w:tblStyle w:val="a0"/>
        <w:tblpPr w:leftFromText="141" w:rightFromText="141" w:vertAnchor="text" w:horzAnchor="margin" w:tblpY="211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3680"/>
        <w:gridCol w:w="2127"/>
        <w:gridCol w:w="2409"/>
        <w:gridCol w:w="2240"/>
      </w:tblGrid>
      <w:tr w:rsidR="00735CCD" w:rsidRPr="00A549DF" w14:paraId="4206600F" w14:textId="77777777" w:rsidTr="00735CCD">
        <w:trPr>
          <w:trHeight w:val="369"/>
        </w:trPr>
        <w:tc>
          <w:tcPr>
            <w:tcW w:w="5000" w:type="pct"/>
            <w:gridSpan w:val="4"/>
            <w:vAlign w:val="center"/>
          </w:tcPr>
          <w:p w14:paraId="40E8E783" w14:textId="77777777" w:rsidR="00735CCD" w:rsidRPr="00A549DF" w:rsidRDefault="00735CCD" w:rsidP="00735CCD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REACTIVOS</w:t>
            </w:r>
          </w:p>
        </w:tc>
      </w:tr>
      <w:tr w:rsidR="00735CCD" w:rsidRPr="00A549DF" w14:paraId="335159CB" w14:textId="77777777" w:rsidTr="00735CCD">
        <w:trPr>
          <w:trHeight w:val="401"/>
        </w:trPr>
        <w:tc>
          <w:tcPr>
            <w:tcW w:w="1760" w:type="pct"/>
            <w:vAlign w:val="center"/>
          </w:tcPr>
          <w:p w14:paraId="09A006A1" w14:textId="09657C1D" w:rsidR="00735CCD" w:rsidRPr="00A549DF" w:rsidRDefault="00735CCD" w:rsidP="00735CCD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NOMBRE</w:t>
            </w:r>
          </w:p>
        </w:tc>
        <w:tc>
          <w:tcPr>
            <w:tcW w:w="1017" w:type="pct"/>
            <w:vAlign w:val="center"/>
          </w:tcPr>
          <w:p w14:paraId="5B2B0689" w14:textId="5F8005F6" w:rsidR="00735CCD" w:rsidRPr="00A549DF" w:rsidRDefault="00735CCD" w:rsidP="00735CCD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 xml:space="preserve">CANTIDAD </w:t>
            </w:r>
          </w:p>
        </w:tc>
        <w:tc>
          <w:tcPr>
            <w:tcW w:w="1152" w:type="pct"/>
            <w:vAlign w:val="center"/>
          </w:tcPr>
          <w:p w14:paraId="1CA68A84" w14:textId="5383FBF3" w:rsidR="00735CCD" w:rsidRPr="00A549DF" w:rsidRDefault="00735CCD" w:rsidP="00735CCD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CÓDIGO</w:t>
            </w:r>
          </w:p>
        </w:tc>
        <w:tc>
          <w:tcPr>
            <w:tcW w:w="1071" w:type="pct"/>
            <w:vAlign w:val="center"/>
          </w:tcPr>
          <w:p w14:paraId="3C1CAE23" w14:textId="4D719398" w:rsidR="00735CCD" w:rsidRPr="00A549DF" w:rsidRDefault="00735CCD" w:rsidP="00735CCD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UBICACIÓN</w:t>
            </w:r>
          </w:p>
        </w:tc>
      </w:tr>
      <w:tr w:rsidR="00735CCD" w:rsidRPr="00A549DF" w14:paraId="73C12A6E" w14:textId="77777777" w:rsidTr="00735CCD">
        <w:trPr>
          <w:trHeight w:val="214"/>
        </w:trPr>
        <w:tc>
          <w:tcPr>
            <w:tcW w:w="1760" w:type="pct"/>
          </w:tcPr>
          <w:p w14:paraId="52EE9BDC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17" w:type="pct"/>
          </w:tcPr>
          <w:p w14:paraId="26DE1BF8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152" w:type="pct"/>
          </w:tcPr>
          <w:p w14:paraId="31E3B2CA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71" w:type="pct"/>
          </w:tcPr>
          <w:p w14:paraId="074EC3FB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</w:tr>
      <w:tr w:rsidR="00735CCD" w:rsidRPr="00A549DF" w14:paraId="383FC434" w14:textId="77777777" w:rsidTr="00735CCD">
        <w:trPr>
          <w:trHeight w:val="228"/>
        </w:trPr>
        <w:tc>
          <w:tcPr>
            <w:tcW w:w="1760" w:type="pct"/>
          </w:tcPr>
          <w:p w14:paraId="5485AB48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17" w:type="pct"/>
          </w:tcPr>
          <w:p w14:paraId="2708C399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152" w:type="pct"/>
          </w:tcPr>
          <w:p w14:paraId="16448147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71" w:type="pct"/>
          </w:tcPr>
          <w:p w14:paraId="5D203936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</w:tr>
      <w:tr w:rsidR="00735CCD" w:rsidRPr="00A549DF" w14:paraId="4F604935" w14:textId="77777777" w:rsidTr="00735CCD">
        <w:trPr>
          <w:trHeight w:val="214"/>
        </w:trPr>
        <w:tc>
          <w:tcPr>
            <w:tcW w:w="1760" w:type="pct"/>
          </w:tcPr>
          <w:p w14:paraId="0156D4D6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17" w:type="pct"/>
          </w:tcPr>
          <w:p w14:paraId="7B2FD654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152" w:type="pct"/>
          </w:tcPr>
          <w:p w14:paraId="753E4462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71" w:type="pct"/>
          </w:tcPr>
          <w:p w14:paraId="70D25052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</w:tr>
      <w:tr w:rsidR="00735CCD" w:rsidRPr="00A549DF" w14:paraId="7170197A" w14:textId="77777777" w:rsidTr="00735CCD">
        <w:trPr>
          <w:trHeight w:val="228"/>
        </w:trPr>
        <w:tc>
          <w:tcPr>
            <w:tcW w:w="1760" w:type="pct"/>
          </w:tcPr>
          <w:p w14:paraId="3BE553FD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17" w:type="pct"/>
          </w:tcPr>
          <w:p w14:paraId="67D3F3AA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152" w:type="pct"/>
          </w:tcPr>
          <w:p w14:paraId="4937AA08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71" w:type="pct"/>
          </w:tcPr>
          <w:p w14:paraId="7782D69C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</w:tr>
      <w:tr w:rsidR="00735CCD" w:rsidRPr="00A549DF" w14:paraId="3085CA94" w14:textId="77777777" w:rsidTr="00735CCD">
        <w:trPr>
          <w:trHeight w:val="214"/>
        </w:trPr>
        <w:tc>
          <w:tcPr>
            <w:tcW w:w="1760" w:type="pct"/>
          </w:tcPr>
          <w:p w14:paraId="748E526E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17" w:type="pct"/>
          </w:tcPr>
          <w:p w14:paraId="12FD4292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152" w:type="pct"/>
          </w:tcPr>
          <w:p w14:paraId="18EF9137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71" w:type="pct"/>
          </w:tcPr>
          <w:p w14:paraId="39A2AAF8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</w:tr>
      <w:tr w:rsidR="00735CCD" w:rsidRPr="00A549DF" w14:paraId="46C5EB8A" w14:textId="77777777" w:rsidTr="00735CCD">
        <w:trPr>
          <w:trHeight w:val="228"/>
        </w:trPr>
        <w:tc>
          <w:tcPr>
            <w:tcW w:w="1760" w:type="pct"/>
          </w:tcPr>
          <w:p w14:paraId="17B96B7B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17" w:type="pct"/>
          </w:tcPr>
          <w:p w14:paraId="3F5D0DBF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152" w:type="pct"/>
          </w:tcPr>
          <w:p w14:paraId="6FE53DD6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71" w:type="pct"/>
          </w:tcPr>
          <w:p w14:paraId="488238B2" w14:textId="77777777" w:rsidR="00735CCD" w:rsidRPr="00A549D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</w:tr>
    </w:tbl>
    <w:p w14:paraId="2D3A4EF8" w14:textId="77777777" w:rsidR="00904737" w:rsidRPr="00A549DF" w:rsidRDefault="00904737" w:rsidP="00735CCD">
      <w:pPr>
        <w:spacing w:after="0"/>
        <w:rPr>
          <w:rFonts w:ascii="Arial" w:hAnsi="Arial" w:cs="Arial"/>
        </w:rPr>
      </w:pPr>
    </w:p>
    <w:tbl>
      <w:tblPr>
        <w:tblStyle w:val="a1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3680"/>
        <w:gridCol w:w="2127"/>
        <w:gridCol w:w="2409"/>
        <w:gridCol w:w="2240"/>
      </w:tblGrid>
      <w:tr w:rsidR="00904737" w:rsidRPr="00A549DF" w14:paraId="5858B468" w14:textId="77777777" w:rsidTr="00735CCD">
        <w:trPr>
          <w:trHeight w:val="413"/>
        </w:trPr>
        <w:tc>
          <w:tcPr>
            <w:tcW w:w="5000" w:type="pct"/>
            <w:gridSpan w:val="4"/>
            <w:vAlign w:val="center"/>
          </w:tcPr>
          <w:p w14:paraId="105CEF65" w14:textId="6357B314" w:rsidR="00904737" w:rsidRPr="00A549DF" w:rsidRDefault="00A82FF6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MATERIALES / INSUMOS</w:t>
            </w:r>
          </w:p>
        </w:tc>
      </w:tr>
      <w:tr w:rsidR="00A82FF6" w:rsidRPr="00A549DF" w14:paraId="353A1FDB" w14:textId="77777777" w:rsidTr="00A82FF6">
        <w:trPr>
          <w:trHeight w:val="449"/>
        </w:trPr>
        <w:tc>
          <w:tcPr>
            <w:tcW w:w="1760" w:type="pct"/>
            <w:vAlign w:val="center"/>
          </w:tcPr>
          <w:p w14:paraId="0032E717" w14:textId="77777777" w:rsidR="00A82FF6" w:rsidRPr="00A549DF" w:rsidRDefault="00A82FF6" w:rsidP="00A82FF6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NOMBRE</w:t>
            </w:r>
          </w:p>
        </w:tc>
        <w:tc>
          <w:tcPr>
            <w:tcW w:w="1017" w:type="pct"/>
            <w:vAlign w:val="center"/>
          </w:tcPr>
          <w:p w14:paraId="5E0DD4E4" w14:textId="367DEC78" w:rsidR="00A82FF6" w:rsidRPr="00A549DF" w:rsidRDefault="00A82FF6" w:rsidP="00A82FF6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CANTIDAD</w:t>
            </w:r>
          </w:p>
        </w:tc>
        <w:tc>
          <w:tcPr>
            <w:tcW w:w="1152" w:type="pct"/>
            <w:vAlign w:val="center"/>
          </w:tcPr>
          <w:p w14:paraId="099E1EB1" w14:textId="48E1319A" w:rsidR="00A82FF6" w:rsidRPr="00A549DF" w:rsidRDefault="00A82FF6" w:rsidP="00A82FF6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NOMBRE</w:t>
            </w:r>
          </w:p>
        </w:tc>
        <w:tc>
          <w:tcPr>
            <w:tcW w:w="1071" w:type="pct"/>
            <w:vAlign w:val="center"/>
          </w:tcPr>
          <w:p w14:paraId="53AD2A3C" w14:textId="56795625" w:rsidR="00A82FF6" w:rsidRPr="00A549DF" w:rsidRDefault="00A82FF6" w:rsidP="00A82FF6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CANTIDAD</w:t>
            </w:r>
          </w:p>
        </w:tc>
      </w:tr>
      <w:tr w:rsidR="00A82FF6" w:rsidRPr="00A549DF" w14:paraId="1B6E149E" w14:textId="77777777" w:rsidTr="00A82FF6">
        <w:trPr>
          <w:trHeight w:val="287"/>
        </w:trPr>
        <w:tc>
          <w:tcPr>
            <w:tcW w:w="1760" w:type="pct"/>
          </w:tcPr>
          <w:p w14:paraId="713FDA6D" w14:textId="7777777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17" w:type="pct"/>
          </w:tcPr>
          <w:p w14:paraId="11E4E928" w14:textId="16D129DE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057B48D0" w14:textId="7777777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15D159C8" w14:textId="0ED466E0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</w:tr>
      <w:tr w:rsidR="00A82FF6" w:rsidRPr="00A549DF" w14:paraId="30BD45FC" w14:textId="77777777" w:rsidTr="00A82FF6">
        <w:trPr>
          <w:trHeight w:val="251"/>
        </w:trPr>
        <w:tc>
          <w:tcPr>
            <w:tcW w:w="1760" w:type="pct"/>
          </w:tcPr>
          <w:p w14:paraId="73DD9605" w14:textId="7777777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17" w:type="pct"/>
          </w:tcPr>
          <w:p w14:paraId="6919A566" w14:textId="5A51169E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2FA95952" w14:textId="7777777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17EB1625" w14:textId="2AF5B83A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</w:tr>
      <w:tr w:rsidR="00A82FF6" w:rsidRPr="00A549DF" w14:paraId="6A39ECB9" w14:textId="77777777" w:rsidTr="00A82FF6">
        <w:trPr>
          <w:trHeight w:val="143"/>
        </w:trPr>
        <w:tc>
          <w:tcPr>
            <w:tcW w:w="1760" w:type="pct"/>
          </w:tcPr>
          <w:p w14:paraId="7F116B5F" w14:textId="7777777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17" w:type="pct"/>
          </w:tcPr>
          <w:p w14:paraId="6832A564" w14:textId="7CF93273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6D6A8824" w14:textId="7777777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79FFED27" w14:textId="0F81461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</w:tr>
      <w:tr w:rsidR="00A82FF6" w:rsidRPr="00A549DF" w14:paraId="34F927C7" w14:textId="77777777" w:rsidTr="00A82FF6">
        <w:trPr>
          <w:trHeight w:val="125"/>
        </w:trPr>
        <w:tc>
          <w:tcPr>
            <w:tcW w:w="1760" w:type="pct"/>
          </w:tcPr>
          <w:p w14:paraId="6554B038" w14:textId="7777777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17" w:type="pct"/>
          </w:tcPr>
          <w:p w14:paraId="4B3B6347" w14:textId="464522CB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1089BF6C" w14:textId="7777777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405C6E1D" w14:textId="2E79C510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</w:tr>
      <w:tr w:rsidR="00A82FF6" w:rsidRPr="00A549DF" w14:paraId="335383DB" w14:textId="77777777" w:rsidTr="00A82FF6">
        <w:trPr>
          <w:trHeight w:val="89"/>
        </w:trPr>
        <w:tc>
          <w:tcPr>
            <w:tcW w:w="1760" w:type="pct"/>
          </w:tcPr>
          <w:p w14:paraId="2586FA82" w14:textId="7777777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17" w:type="pct"/>
          </w:tcPr>
          <w:p w14:paraId="5577BD95" w14:textId="40E4D332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37937199" w14:textId="7777777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6DB0D11F" w14:textId="15995D0D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</w:tr>
      <w:tr w:rsidR="00A82FF6" w:rsidRPr="00A549DF" w14:paraId="6A2FF862" w14:textId="77777777" w:rsidTr="00A82FF6">
        <w:trPr>
          <w:trHeight w:val="179"/>
        </w:trPr>
        <w:tc>
          <w:tcPr>
            <w:tcW w:w="1760" w:type="pct"/>
          </w:tcPr>
          <w:p w14:paraId="6BCD5FE5" w14:textId="7777777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17" w:type="pct"/>
          </w:tcPr>
          <w:p w14:paraId="25F62A1F" w14:textId="7266C62B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746D0658" w14:textId="77777777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6FBABEA0" w14:textId="3D1F4A2A" w:rsidR="00A82FF6" w:rsidRPr="00A549DF" w:rsidRDefault="00A82FF6">
            <w:pPr>
              <w:rPr>
                <w:rFonts w:ascii="Arial" w:eastAsia="Times New Roman" w:hAnsi="Arial" w:cs="Arial"/>
              </w:rPr>
            </w:pPr>
          </w:p>
        </w:tc>
      </w:tr>
    </w:tbl>
    <w:p w14:paraId="4D58B5F8" w14:textId="77777777" w:rsidR="00904737" w:rsidRPr="00A549DF" w:rsidRDefault="00904737" w:rsidP="00735CCD">
      <w:pPr>
        <w:spacing w:after="0"/>
        <w:rPr>
          <w:rFonts w:ascii="Arial" w:hAnsi="Arial" w:cs="Arial"/>
        </w:rPr>
      </w:pPr>
    </w:p>
    <w:tbl>
      <w:tblPr>
        <w:tblStyle w:val="a1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5807"/>
        <w:gridCol w:w="2409"/>
        <w:gridCol w:w="2240"/>
      </w:tblGrid>
      <w:tr w:rsidR="00735CCD" w:rsidRPr="00A549DF" w14:paraId="51582028" w14:textId="77777777" w:rsidTr="006714B7">
        <w:trPr>
          <w:trHeight w:val="413"/>
        </w:trPr>
        <w:tc>
          <w:tcPr>
            <w:tcW w:w="5000" w:type="pct"/>
            <w:gridSpan w:val="3"/>
            <w:vAlign w:val="center"/>
          </w:tcPr>
          <w:p w14:paraId="111E4560" w14:textId="13EDD260" w:rsidR="00735CCD" w:rsidRPr="00A549DF" w:rsidRDefault="00A82FF6" w:rsidP="00A82FF6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EQUIPOS</w:t>
            </w:r>
          </w:p>
        </w:tc>
      </w:tr>
      <w:tr w:rsidR="00735CCD" w:rsidRPr="00A549DF" w14:paraId="0D10E1C1" w14:textId="77777777" w:rsidTr="006714B7">
        <w:trPr>
          <w:trHeight w:val="449"/>
        </w:trPr>
        <w:tc>
          <w:tcPr>
            <w:tcW w:w="2777" w:type="pct"/>
            <w:vAlign w:val="center"/>
          </w:tcPr>
          <w:p w14:paraId="3CD685C8" w14:textId="77777777" w:rsidR="00735CCD" w:rsidRPr="00A549DF" w:rsidRDefault="00735CCD" w:rsidP="006714B7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NOMBRE</w:t>
            </w:r>
          </w:p>
        </w:tc>
        <w:tc>
          <w:tcPr>
            <w:tcW w:w="1152" w:type="pct"/>
            <w:vAlign w:val="center"/>
          </w:tcPr>
          <w:p w14:paraId="0CD72F0A" w14:textId="77777777" w:rsidR="00735CCD" w:rsidRPr="00A549DF" w:rsidRDefault="00735CCD" w:rsidP="006714B7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CANTIDAD</w:t>
            </w:r>
          </w:p>
        </w:tc>
        <w:tc>
          <w:tcPr>
            <w:tcW w:w="1071" w:type="pct"/>
            <w:vAlign w:val="center"/>
          </w:tcPr>
          <w:p w14:paraId="36343CE5" w14:textId="77777777" w:rsidR="00735CCD" w:rsidRPr="00A549DF" w:rsidRDefault="00735CCD" w:rsidP="006714B7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OBSERVACIÓN</w:t>
            </w:r>
          </w:p>
        </w:tc>
      </w:tr>
      <w:tr w:rsidR="00735CCD" w:rsidRPr="00A549DF" w14:paraId="6923476F" w14:textId="77777777" w:rsidTr="006714B7">
        <w:trPr>
          <w:trHeight w:val="287"/>
        </w:trPr>
        <w:tc>
          <w:tcPr>
            <w:tcW w:w="2777" w:type="pct"/>
          </w:tcPr>
          <w:p w14:paraId="5BB1644E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3F61F135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2B6F552C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</w:tr>
      <w:tr w:rsidR="00735CCD" w:rsidRPr="00A549DF" w14:paraId="48DDF1DF" w14:textId="77777777" w:rsidTr="006714B7">
        <w:trPr>
          <w:trHeight w:val="251"/>
        </w:trPr>
        <w:tc>
          <w:tcPr>
            <w:tcW w:w="2777" w:type="pct"/>
          </w:tcPr>
          <w:p w14:paraId="09784DFC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67547C29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2F2C12E7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</w:tr>
      <w:tr w:rsidR="00735CCD" w:rsidRPr="00A549DF" w14:paraId="3C5671DB" w14:textId="77777777" w:rsidTr="006714B7">
        <w:trPr>
          <w:trHeight w:val="143"/>
        </w:trPr>
        <w:tc>
          <w:tcPr>
            <w:tcW w:w="2777" w:type="pct"/>
          </w:tcPr>
          <w:p w14:paraId="0594DC92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3ADE7760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03966968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</w:tr>
      <w:tr w:rsidR="00735CCD" w:rsidRPr="00A549DF" w14:paraId="00A9424C" w14:textId="77777777" w:rsidTr="006714B7">
        <w:trPr>
          <w:trHeight w:val="125"/>
        </w:trPr>
        <w:tc>
          <w:tcPr>
            <w:tcW w:w="2777" w:type="pct"/>
          </w:tcPr>
          <w:p w14:paraId="5B5AA570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3F89B372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20B5FCA0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</w:tr>
      <w:tr w:rsidR="00735CCD" w:rsidRPr="00A549DF" w14:paraId="33886E2F" w14:textId="77777777" w:rsidTr="006714B7">
        <w:trPr>
          <w:trHeight w:val="89"/>
        </w:trPr>
        <w:tc>
          <w:tcPr>
            <w:tcW w:w="2777" w:type="pct"/>
          </w:tcPr>
          <w:p w14:paraId="78610B9D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3E07741B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3EFE0EBE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</w:tr>
      <w:tr w:rsidR="00735CCD" w:rsidRPr="00A549DF" w14:paraId="2D9E9153" w14:textId="77777777" w:rsidTr="006714B7">
        <w:trPr>
          <w:trHeight w:val="179"/>
        </w:trPr>
        <w:tc>
          <w:tcPr>
            <w:tcW w:w="2777" w:type="pct"/>
          </w:tcPr>
          <w:p w14:paraId="13F7CEC7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24C469A2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1E152E51" w14:textId="77777777" w:rsidR="00735CCD" w:rsidRPr="00A549DF" w:rsidRDefault="00735CCD" w:rsidP="006714B7">
            <w:pPr>
              <w:rPr>
                <w:rFonts w:ascii="Arial" w:eastAsia="Times New Roman" w:hAnsi="Arial" w:cs="Arial"/>
              </w:rPr>
            </w:pPr>
          </w:p>
        </w:tc>
      </w:tr>
    </w:tbl>
    <w:p w14:paraId="4718781E" w14:textId="77777777" w:rsidR="00735CCD" w:rsidRPr="00A549DF" w:rsidRDefault="00735CCD" w:rsidP="00A82FF6">
      <w:pPr>
        <w:spacing w:after="0"/>
        <w:rPr>
          <w:rFonts w:ascii="Arial" w:hAnsi="Arial" w:cs="Arial"/>
        </w:rPr>
      </w:pPr>
    </w:p>
    <w:tbl>
      <w:tblPr>
        <w:tblStyle w:val="a3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10456"/>
      </w:tblGrid>
      <w:tr w:rsidR="00904737" w:rsidRPr="00A549DF" w14:paraId="2B0F52A4" w14:textId="77777777" w:rsidTr="00A82FF6">
        <w:tc>
          <w:tcPr>
            <w:tcW w:w="5000" w:type="pct"/>
          </w:tcPr>
          <w:p w14:paraId="6A7F99EE" w14:textId="24CEE7B8" w:rsidR="00904737" w:rsidRPr="00A549DF" w:rsidRDefault="00A82FF6">
            <w:pPr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OTROS REQUERIMIENTOS:</w:t>
            </w:r>
          </w:p>
          <w:p w14:paraId="451BB26C" w14:textId="77777777" w:rsidR="000110E5" w:rsidRPr="00A549DF" w:rsidRDefault="000110E5">
            <w:pPr>
              <w:rPr>
                <w:rFonts w:ascii="Arial" w:eastAsia="Times New Roman" w:hAnsi="Arial" w:cs="Arial"/>
                <w:b/>
              </w:rPr>
            </w:pPr>
          </w:p>
          <w:p w14:paraId="5298A895" w14:textId="77777777" w:rsidR="000110E5" w:rsidRPr="00A549DF" w:rsidRDefault="000110E5">
            <w:pPr>
              <w:rPr>
                <w:rFonts w:ascii="Arial" w:eastAsia="Times New Roman" w:hAnsi="Arial" w:cs="Arial"/>
                <w:b/>
              </w:rPr>
            </w:pPr>
          </w:p>
          <w:p w14:paraId="3C412AAF" w14:textId="77777777" w:rsidR="00904737" w:rsidRPr="00A549DF" w:rsidRDefault="00904737">
            <w:pPr>
              <w:rPr>
                <w:rFonts w:ascii="Arial" w:eastAsia="Times New Roman" w:hAnsi="Arial" w:cs="Arial"/>
                <w:b/>
              </w:rPr>
            </w:pPr>
          </w:p>
        </w:tc>
      </w:tr>
    </w:tbl>
    <w:p w14:paraId="309C3584" w14:textId="77777777" w:rsidR="00A82FF6" w:rsidRPr="00A549DF" w:rsidRDefault="00A82FF6" w:rsidP="00A82FF6">
      <w:pPr>
        <w:spacing w:after="0"/>
        <w:rPr>
          <w:rFonts w:ascii="Arial" w:hAnsi="Arial" w:cs="Arial"/>
          <w:b/>
        </w:rPr>
      </w:pPr>
    </w:p>
    <w:tbl>
      <w:tblPr>
        <w:tblStyle w:val="a1"/>
        <w:tblW w:w="3243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2125"/>
        <w:gridCol w:w="4657"/>
      </w:tblGrid>
      <w:tr w:rsidR="00607E7D" w:rsidRPr="00A549DF" w14:paraId="15112DCB" w14:textId="77777777" w:rsidTr="000666D9">
        <w:trPr>
          <w:trHeight w:val="363"/>
          <w:jc w:val="right"/>
        </w:trPr>
        <w:tc>
          <w:tcPr>
            <w:tcW w:w="5000" w:type="pct"/>
            <w:gridSpan w:val="2"/>
            <w:vAlign w:val="center"/>
          </w:tcPr>
          <w:p w14:paraId="428F7891" w14:textId="165CBE41" w:rsidR="00607E7D" w:rsidRPr="00A549DF" w:rsidRDefault="00607E7D" w:rsidP="000666D9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 xml:space="preserve">APROBACIÓN </w:t>
            </w:r>
            <w:r w:rsidRPr="00A549DF">
              <w:rPr>
                <w:rFonts w:ascii="Arial" w:eastAsia="Times New Roman" w:hAnsi="Arial" w:cs="Arial"/>
                <w:b/>
                <w:i/>
              </w:rPr>
              <w:t>(</w:t>
            </w:r>
            <w:proofErr w:type="gramStart"/>
            <w:r w:rsidR="000110E5" w:rsidRPr="00A549DF">
              <w:rPr>
                <w:rFonts w:ascii="Arial" w:eastAsia="Times New Roman" w:hAnsi="Arial" w:cs="Arial"/>
                <w:b/>
                <w:i/>
              </w:rPr>
              <w:t xml:space="preserve">campo </w:t>
            </w:r>
            <w:r w:rsidRPr="00A549DF">
              <w:rPr>
                <w:rFonts w:ascii="Arial" w:eastAsia="Times New Roman" w:hAnsi="Arial" w:cs="Arial"/>
                <w:b/>
                <w:i/>
              </w:rPr>
              <w:t>exclusivo</w:t>
            </w:r>
            <w:r w:rsidR="000110E5" w:rsidRPr="00A549DF">
              <w:rPr>
                <w:rFonts w:ascii="Arial" w:eastAsia="Times New Roman" w:hAnsi="Arial" w:cs="Arial"/>
                <w:b/>
                <w:i/>
              </w:rPr>
              <w:t>s</w:t>
            </w:r>
            <w:proofErr w:type="gramEnd"/>
            <w:r w:rsidRPr="00A549DF">
              <w:rPr>
                <w:rFonts w:ascii="Arial" w:eastAsia="Times New Roman" w:hAnsi="Arial" w:cs="Arial"/>
                <w:b/>
                <w:i/>
              </w:rPr>
              <w:t xml:space="preserve"> para </w:t>
            </w:r>
            <w:r w:rsidR="000110E5" w:rsidRPr="00A549DF">
              <w:rPr>
                <w:rFonts w:ascii="Arial" w:eastAsia="Times New Roman" w:hAnsi="Arial" w:cs="Arial"/>
                <w:b/>
                <w:i/>
              </w:rPr>
              <w:t xml:space="preserve">personal de </w:t>
            </w:r>
            <w:r w:rsidRPr="00A549DF">
              <w:rPr>
                <w:rFonts w:ascii="Arial" w:eastAsia="Times New Roman" w:hAnsi="Arial" w:cs="Arial"/>
                <w:b/>
                <w:i/>
              </w:rPr>
              <w:t>la UITEY)</w:t>
            </w:r>
          </w:p>
        </w:tc>
      </w:tr>
      <w:tr w:rsidR="000110E5" w:rsidRPr="00A549DF" w14:paraId="5F710FBC" w14:textId="77777777" w:rsidTr="000666D9">
        <w:trPr>
          <w:trHeight w:val="395"/>
          <w:jc w:val="right"/>
        </w:trPr>
        <w:tc>
          <w:tcPr>
            <w:tcW w:w="1567" w:type="pct"/>
            <w:vAlign w:val="bottom"/>
          </w:tcPr>
          <w:p w14:paraId="4F16736D" w14:textId="72E45512" w:rsidR="000110E5" w:rsidRPr="00A549DF" w:rsidRDefault="000110E5" w:rsidP="000110E5">
            <w:pPr>
              <w:spacing w:before="120" w:after="120"/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LABORATORISTA</w:t>
            </w:r>
          </w:p>
        </w:tc>
        <w:tc>
          <w:tcPr>
            <w:tcW w:w="3433" w:type="pct"/>
            <w:vAlign w:val="bottom"/>
          </w:tcPr>
          <w:p w14:paraId="43278DA0" w14:textId="41F8F832" w:rsidR="000110E5" w:rsidRPr="00A549DF" w:rsidRDefault="000110E5" w:rsidP="000110E5">
            <w:pPr>
              <w:spacing w:before="120" w:after="120"/>
              <w:jc w:val="center"/>
              <w:rPr>
                <w:rFonts w:ascii="Arial" w:eastAsia="Times New Roman" w:hAnsi="Arial" w:cs="Arial"/>
                <w:b/>
              </w:rPr>
            </w:pPr>
          </w:p>
        </w:tc>
      </w:tr>
      <w:tr w:rsidR="000110E5" w:rsidRPr="00A549DF" w14:paraId="32C013F0" w14:textId="77777777" w:rsidTr="000666D9">
        <w:trPr>
          <w:trHeight w:val="395"/>
          <w:jc w:val="right"/>
        </w:trPr>
        <w:tc>
          <w:tcPr>
            <w:tcW w:w="1567" w:type="pct"/>
            <w:vAlign w:val="bottom"/>
          </w:tcPr>
          <w:p w14:paraId="0403513C" w14:textId="3CA096E4" w:rsidR="000110E5" w:rsidRPr="00A549DF" w:rsidRDefault="000110E5" w:rsidP="000110E5">
            <w:pPr>
              <w:spacing w:before="120" w:after="120"/>
              <w:jc w:val="center"/>
              <w:rPr>
                <w:rFonts w:ascii="Arial" w:eastAsia="Times New Roman" w:hAnsi="Arial" w:cs="Arial"/>
                <w:b/>
              </w:rPr>
            </w:pPr>
            <w:r w:rsidRPr="00A549DF">
              <w:rPr>
                <w:rFonts w:ascii="Arial" w:eastAsia="Times New Roman" w:hAnsi="Arial" w:cs="Arial"/>
                <w:b/>
              </w:rPr>
              <w:t>JEFE</w:t>
            </w:r>
          </w:p>
        </w:tc>
        <w:tc>
          <w:tcPr>
            <w:tcW w:w="3433" w:type="pct"/>
            <w:vAlign w:val="bottom"/>
          </w:tcPr>
          <w:p w14:paraId="0E501EF3" w14:textId="77777777" w:rsidR="000110E5" w:rsidRPr="00A549DF" w:rsidRDefault="000110E5" w:rsidP="000110E5">
            <w:pPr>
              <w:spacing w:before="120" w:after="120"/>
              <w:jc w:val="center"/>
              <w:rPr>
                <w:rFonts w:ascii="Arial" w:eastAsia="Times New Roman" w:hAnsi="Arial" w:cs="Arial"/>
                <w:b/>
              </w:rPr>
            </w:pPr>
          </w:p>
        </w:tc>
      </w:tr>
    </w:tbl>
    <w:p w14:paraId="2E8EE292" w14:textId="77777777" w:rsidR="00A82FF6" w:rsidRPr="00A549DF" w:rsidRDefault="00A82FF6" w:rsidP="000110E5">
      <w:pPr>
        <w:spacing w:after="0"/>
        <w:rPr>
          <w:rFonts w:ascii="Arial" w:hAnsi="Arial" w:cs="Arial"/>
          <w:b/>
        </w:rPr>
      </w:pPr>
    </w:p>
    <w:sectPr w:rsidR="00A82FF6" w:rsidRPr="00A549DF" w:rsidSect="000666D9">
      <w:headerReference w:type="default" r:id="rId7"/>
      <w:pgSz w:w="11906" w:h="16838"/>
      <w:pgMar w:top="720" w:right="720" w:bottom="720" w:left="720" w:header="227" w:footer="0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1D7771" w14:textId="77777777" w:rsidR="00B975E5" w:rsidRDefault="00B975E5">
      <w:pPr>
        <w:spacing w:after="0" w:line="240" w:lineRule="auto"/>
      </w:pPr>
      <w:r>
        <w:separator/>
      </w:r>
    </w:p>
  </w:endnote>
  <w:endnote w:type="continuationSeparator" w:id="0">
    <w:p w14:paraId="52A49A69" w14:textId="77777777" w:rsidR="00B975E5" w:rsidRDefault="00B975E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EDD7C1" w14:textId="77777777" w:rsidR="00B975E5" w:rsidRDefault="00B975E5">
      <w:pPr>
        <w:spacing w:after="0" w:line="240" w:lineRule="auto"/>
      </w:pPr>
      <w:r>
        <w:separator/>
      </w:r>
    </w:p>
  </w:footnote>
  <w:footnote w:type="continuationSeparator" w:id="0">
    <w:p w14:paraId="6F09F0DE" w14:textId="77777777" w:rsidR="00B975E5" w:rsidRDefault="00B975E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5000" w:type="pct"/>
      <w:tblLook w:val="04A0" w:firstRow="1" w:lastRow="0" w:firstColumn="1" w:lastColumn="0" w:noHBand="0" w:noVBand="1"/>
    </w:tblPr>
    <w:tblGrid>
      <w:gridCol w:w="3755"/>
      <w:gridCol w:w="3356"/>
      <w:gridCol w:w="3345"/>
    </w:tblGrid>
    <w:tr w:rsidR="00D53CEC" w14:paraId="07047630" w14:textId="77777777" w:rsidTr="00013FEA">
      <w:trPr>
        <w:trHeight w:val="384"/>
      </w:trPr>
      <w:tc>
        <w:tcPr>
          <w:tcW w:w="1776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0E28A8D" w14:textId="77777777" w:rsidR="00D53CEC" w:rsidRDefault="00D53CEC" w:rsidP="00D53CEC">
          <w:pPr>
            <w:tabs>
              <w:tab w:val="left" w:pos="975"/>
            </w:tabs>
            <w:rPr>
              <w:sz w:val="24"/>
              <w:szCs w:val="24"/>
            </w:rPr>
          </w:pPr>
          <w:r>
            <w:object w:dxaOrig="10530" w:dyaOrig="3840" w14:anchorId="4BC5733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77pt;height:64.5pt">
                <v:imagedata r:id="rId1" o:title=""/>
              </v:shape>
              <o:OLEObject Type="Embed" ProgID="Visio.Drawing.15" ShapeID="_x0000_i1025" DrawAspect="Content" ObjectID="_1717936152" r:id="rId2"/>
            </w:object>
          </w:r>
        </w:p>
      </w:tc>
      <w:tc>
        <w:tcPr>
          <w:tcW w:w="1615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DEA478C" w14:textId="160A783C" w:rsidR="00D53CEC" w:rsidRPr="00A549DF" w:rsidRDefault="00952B76" w:rsidP="00952B76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A549DF">
            <w:rPr>
              <w:rFonts w:ascii="Arial" w:hAnsi="Arial" w:cs="Arial"/>
            </w:rPr>
            <w:t>SO</w:t>
          </w:r>
          <w:r w:rsidR="00013FEA" w:rsidRPr="00A549DF">
            <w:rPr>
              <w:rFonts w:ascii="Arial" w:hAnsi="Arial" w:cs="Arial"/>
            </w:rPr>
            <w:t>LICITUD DE USO DE LABORATORIO</w:t>
          </w:r>
          <w:r w:rsidR="00013FEA" w:rsidRPr="00A549DF">
            <w:rPr>
              <w:rFonts w:ascii="Arial" w:hAnsi="Arial" w:cs="Arial"/>
            </w:rPr>
            <w:br/>
            <w:t>PARA USUARIOS INTERNOS</w:t>
          </w:r>
        </w:p>
      </w:tc>
      <w:tc>
        <w:tcPr>
          <w:tcW w:w="160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FC7974E" w14:textId="531F40D0" w:rsidR="00D53CEC" w:rsidRPr="00A549DF" w:rsidRDefault="00D53CEC" w:rsidP="00D53CEC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A549DF">
            <w:rPr>
              <w:rFonts w:ascii="Arial" w:hAnsi="Arial" w:cs="Arial"/>
            </w:rPr>
            <w:t>U</w:t>
          </w:r>
          <w:r w:rsidR="00952B76" w:rsidRPr="00A549DF">
            <w:rPr>
              <w:rFonts w:ascii="Arial" w:hAnsi="Arial" w:cs="Arial"/>
            </w:rPr>
            <w:t>ITEY-LAB-FORM-00</w:t>
          </w:r>
          <w:r w:rsidR="00720262">
            <w:rPr>
              <w:rFonts w:ascii="Arial" w:hAnsi="Arial" w:cs="Arial"/>
            </w:rPr>
            <w:t>1</w:t>
          </w:r>
        </w:p>
      </w:tc>
    </w:tr>
    <w:tr w:rsidR="00D53CEC" w14:paraId="745EFC32" w14:textId="77777777" w:rsidTr="00013FEA">
      <w:trPr>
        <w:trHeight w:val="384"/>
      </w:trPr>
      <w:tc>
        <w:tcPr>
          <w:tcW w:w="1776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136C3A9" w14:textId="77777777" w:rsidR="00D53CEC" w:rsidRDefault="00D53CEC" w:rsidP="00D53CEC">
          <w:pPr>
            <w:rPr>
              <w:sz w:val="24"/>
              <w:szCs w:val="24"/>
            </w:rPr>
          </w:pPr>
        </w:p>
      </w:tc>
      <w:tc>
        <w:tcPr>
          <w:tcW w:w="1615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CFD1B63" w14:textId="77777777" w:rsidR="00D53CEC" w:rsidRPr="00A549DF" w:rsidRDefault="00D53CEC" w:rsidP="00D53CEC">
          <w:pPr>
            <w:rPr>
              <w:rFonts w:ascii="Arial" w:hAnsi="Arial" w:cs="Arial"/>
            </w:rPr>
          </w:pPr>
        </w:p>
      </w:tc>
      <w:tc>
        <w:tcPr>
          <w:tcW w:w="160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5107B82" w14:textId="77777777" w:rsidR="00D53CEC" w:rsidRPr="00A549DF" w:rsidRDefault="00D53CEC" w:rsidP="00D53CEC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A549DF">
            <w:rPr>
              <w:rFonts w:ascii="Arial" w:hAnsi="Arial" w:cs="Arial"/>
            </w:rPr>
            <w:t>Revisión: 1</w:t>
          </w:r>
        </w:p>
      </w:tc>
    </w:tr>
    <w:tr w:rsidR="00D53CEC" w14:paraId="357A6BAB" w14:textId="77777777" w:rsidTr="00013FEA">
      <w:trPr>
        <w:trHeight w:val="364"/>
      </w:trPr>
      <w:tc>
        <w:tcPr>
          <w:tcW w:w="1776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FDFF6C" w14:textId="77777777" w:rsidR="00D53CEC" w:rsidRDefault="00D53CEC" w:rsidP="00D53CEC">
          <w:pPr>
            <w:rPr>
              <w:sz w:val="24"/>
              <w:szCs w:val="24"/>
            </w:rPr>
          </w:pPr>
        </w:p>
      </w:tc>
      <w:tc>
        <w:tcPr>
          <w:tcW w:w="1615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D3CDCC6" w14:textId="77777777" w:rsidR="00D53CEC" w:rsidRPr="00A549DF" w:rsidRDefault="00D53CEC" w:rsidP="00D53CEC">
          <w:pPr>
            <w:rPr>
              <w:rFonts w:ascii="Arial" w:hAnsi="Arial" w:cs="Arial"/>
            </w:rPr>
          </w:pPr>
        </w:p>
      </w:tc>
      <w:tc>
        <w:tcPr>
          <w:tcW w:w="160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2EE9297" w14:textId="02A5CD14" w:rsidR="00D53CEC" w:rsidRPr="00A549DF" w:rsidRDefault="00D53CEC" w:rsidP="00952B76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A549DF">
            <w:rPr>
              <w:rFonts w:ascii="Arial" w:hAnsi="Arial" w:cs="Arial"/>
            </w:rPr>
            <w:t>Fecha: 0</w:t>
          </w:r>
          <w:r w:rsidR="00952B76" w:rsidRPr="00A549DF">
            <w:rPr>
              <w:rFonts w:ascii="Arial" w:hAnsi="Arial" w:cs="Arial"/>
            </w:rPr>
            <w:t>9</w:t>
          </w:r>
          <w:r w:rsidRPr="00A549DF">
            <w:rPr>
              <w:rFonts w:ascii="Arial" w:hAnsi="Arial" w:cs="Arial"/>
            </w:rPr>
            <w:t>-0</w:t>
          </w:r>
          <w:r w:rsidR="00952B76" w:rsidRPr="00A549DF">
            <w:rPr>
              <w:rFonts w:ascii="Arial" w:hAnsi="Arial" w:cs="Arial"/>
            </w:rPr>
            <w:t>6</w:t>
          </w:r>
          <w:r w:rsidRPr="00A549DF">
            <w:rPr>
              <w:rFonts w:ascii="Arial" w:hAnsi="Arial" w:cs="Arial"/>
            </w:rPr>
            <w:t>-2022</w:t>
          </w:r>
        </w:p>
      </w:tc>
    </w:tr>
    <w:tr w:rsidR="00D53CEC" w14:paraId="61EDFF26" w14:textId="77777777" w:rsidTr="00013FEA">
      <w:trPr>
        <w:trHeight w:val="188"/>
      </w:trPr>
      <w:tc>
        <w:tcPr>
          <w:tcW w:w="5000" w:type="pct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00B0F0"/>
        </w:tcPr>
        <w:p w14:paraId="34815D88" w14:textId="77777777" w:rsidR="00D53CEC" w:rsidRDefault="00D53CEC" w:rsidP="00D53CEC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</w:p>
      </w:tc>
    </w:tr>
  </w:tbl>
  <w:p w14:paraId="122836B9" w14:textId="77777777" w:rsidR="00D53CEC" w:rsidRDefault="00D53CEC" w:rsidP="00735CCD">
    <w:pPr>
      <w:spacing w:line="240" w:lineRule="auto"/>
      <w:rPr>
        <w:rFonts w:ascii="Times New Roman" w:eastAsia="Times New Roman" w:hAnsi="Times New Roman" w:cs="Times New Roman"/>
        <w:b/>
        <w:sz w:val="26"/>
        <w:szCs w:val="2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04737"/>
    <w:rsid w:val="000110E5"/>
    <w:rsid w:val="00013FEA"/>
    <w:rsid w:val="000666D9"/>
    <w:rsid w:val="000D618E"/>
    <w:rsid w:val="0014522A"/>
    <w:rsid w:val="002D6431"/>
    <w:rsid w:val="00607E7D"/>
    <w:rsid w:val="00720262"/>
    <w:rsid w:val="00735CCD"/>
    <w:rsid w:val="00904737"/>
    <w:rsid w:val="00952B76"/>
    <w:rsid w:val="00995417"/>
    <w:rsid w:val="009F688D"/>
    <w:rsid w:val="00A549DF"/>
    <w:rsid w:val="00A82FF6"/>
    <w:rsid w:val="00B44E83"/>
    <w:rsid w:val="00B975E5"/>
    <w:rsid w:val="00D53CEC"/>
    <w:rsid w:val="00E25185"/>
    <w:rsid w:val="00EA44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0EA04618"/>
  <w15:docId w15:val="{AF1A926C-E2BB-44BA-96B6-D132E263DF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s-CO" w:eastAsia="es-EC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20381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Encabezado">
    <w:name w:val="header"/>
    <w:basedOn w:val="Normal"/>
    <w:link w:val="EncabezadoCar"/>
    <w:uiPriority w:val="99"/>
    <w:unhideWhenUsed/>
    <w:rsid w:val="00926C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26C03"/>
  </w:style>
  <w:style w:type="paragraph" w:styleId="Piedepgina">
    <w:name w:val="footer"/>
    <w:basedOn w:val="Normal"/>
    <w:link w:val="PiedepginaCar"/>
    <w:uiPriority w:val="99"/>
    <w:unhideWhenUsed/>
    <w:rsid w:val="00926C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26C03"/>
  </w:style>
  <w:style w:type="table" w:styleId="Tablaconcuadrcula">
    <w:name w:val="Table Grid"/>
    <w:basedOn w:val="Tablanormal"/>
    <w:uiPriority w:val="39"/>
    <w:rsid w:val="00926C0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anormal"/>
    <w:pPr>
      <w:spacing w:after="0" w:line="240" w:lineRule="auto"/>
    </w:pPr>
    <w:tblPr>
      <w:tblStyleRowBandSize w:val="1"/>
      <w:tblStyleColBandSize w:val="1"/>
    </w:tblPr>
  </w:style>
  <w:style w:type="table" w:customStyle="1" w:styleId="a0">
    <w:basedOn w:val="Tablanormal"/>
    <w:pPr>
      <w:spacing w:after="0" w:line="240" w:lineRule="auto"/>
    </w:pPr>
    <w:tblPr>
      <w:tblStyleRowBandSize w:val="1"/>
      <w:tblStyleColBandSize w:val="1"/>
    </w:tblPr>
  </w:style>
  <w:style w:type="table" w:customStyle="1" w:styleId="a1">
    <w:basedOn w:val="Tablanormal"/>
    <w:pPr>
      <w:spacing w:after="0" w:line="240" w:lineRule="auto"/>
    </w:pPr>
    <w:tblPr>
      <w:tblStyleRowBandSize w:val="1"/>
      <w:tblStyleColBandSize w:val="1"/>
    </w:tblPr>
  </w:style>
  <w:style w:type="table" w:customStyle="1" w:styleId="a2">
    <w:basedOn w:val="Tablanormal"/>
    <w:pPr>
      <w:spacing w:after="0" w:line="240" w:lineRule="auto"/>
    </w:pPr>
    <w:tblPr>
      <w:tblStyleRowBandSize w:val="1"/>
      <w:tblStyleColBandSize w:val="1"/>
    </w:tblPr>
  </w:style>
  <w:style w:type="table" w:customStyle="1" w:styleId="a3">
    <w:basedOn w:val="Tablanormal"/>
    <w:pPr>
      <w:spacing w:after="0" w:line="240" w:lineRule="auto"/>
    </w:pPr>
    <w:tblPr>
      <w:tblStyleRowBandSize w:val="1"/>
      <w:tblStyleColBandSize w:val="1"/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Dibujo_de_Microsoft_Visio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GptK5G8zO5hFNzGtareGmHlZNTA==">AMUW2mUg2T2M7h7FnkUhUKeMV42bOPomqKgsmGXhMHbeJlKzh20FmWrAI2ZQF2mvuQ9mwhZjQZsex/2wASVm4z4zNPZ3wmnevJX290ITQThSpTeDCVA5J9U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1</TotalTime>
  <Pages>1</Pages>
  <Words>94</Words>
  <Characters>520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rnando Djjd</dc:creator>
  <cp:lastModifiedBy>DELIO RICARDO PATIÑO ALARCON</cp:lastModifiedBy>
  <cp:revision>11</cp:revision>
  <dcterms:created xsi:type="dcterms:W3CDTF">2022-06-01T17:08:00Z</dcterms:created>
  <dcterms:modified xsi:type="dcterms:W3CDTF">2022-06-28T20:43:00Z</dcterms:modified>
</cp:coreProperties>
</file>